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6" r:id="rId15"/>
    <p:sldId id="270" r:id="rId16"/>
    <p:sldId id="271" r:id="rId17"/>
    <p:sldId id="283" r:id="rId18"/>
    <p:sldId id="272" r:id="rId19"/>
    <p:sldId id="273" r:id="rId20"/>
    <p:sldId id="274" r:id="rId21"/>
    <p:sldId id="275" r:id="rId22"/>
    <p:sldId id="277" r:id="rId23"/>
    <p:sldId id="278" r:id="rId24"/>
    <p:sldId id="279" r:id="rId25"/>
    <p:sldId id="280" r:id="rId26"/>
    <p:sldId id="281" r:id="rId27"/>
    <p:sldId id="282" r:id="rId28"/>
    <p:sldId id="286" r:id="rId29"/>
    <p:sldId id="284" r:id="rId30"/>
    <p:sldId id="285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5" r:id="rId49"/>
    <p:sldId id="306" r:id="rId50"/>
    <p:sldId id="307" r:id="rId51"/>
    <p:sldId id="308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7" r:id="rId69"/>
    <p:sldId id="326" r:id="rId70"/>
    <p:sldId id="328" r:id="rId71"/>
    <p:sldId id="329" r:id="rId7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4756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DA86A4F-2BCC-4799-A0E4-B452E89DB2FE}" type="slidenum">
              <a:rPr lang="en-US"/>
              <a:pPr/>
              <a:t>‹Nº›</a:t>
            </a:fld>
            <a:endParaRPr lang="en-US"/>
          </a:p>
        </p:txBody>
      </p:sp>
      <p:sp>
        <p:nvSpPr>
          <p:cNvPr id="74759" name="Rectangle 7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0DD0B8-9985-427C-A0DA-DC452D03CC34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77692A-67BA-4AD2-90A4-B25214A67AF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ítulo, text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AB7FCE6-8620-4282-A9A0-C98B61B0F62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92100"/>
            <a:ext cx="8229600" cy="13843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905000"/>
            <a:ext cx="8229600" cy="4114800"/>
          </a:xfrm>
        </p:spPr>
        <p:txBody>
          <a:bodyPr/>
          <a:lstStyle/>
          <a:p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CA30D0F-1BED-4BED-820E-8CF967CBA2D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F36721-6D12-41B1-81E4-35CA79C67C11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E36E61-D8CE-40BD-981E-15C145C0484E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9915E2-0AB0-4AD7-925C-C0F84E255AA8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98E6ED-B8AB-4B16-8535-97611FAB044B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E56DCA-D362-45E4-A33E-9A620BBFF0BF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A8C975-799F-410A-91AF-ADAAC882F7BF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8D56C8-DBC3-466D-890D-91A89802ACFA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BB6DD75-275F-4070-B9DB-780245D9CD4C}" type="slidenum">
              <a:rPr lang="en-US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fld id="{9BEF2260-3F00-46B8-B976-A9D3DE01F7EE}" type="slidenum">
              <a:rPr lang="en-US"/>
              <a:pPr/>
              <a:t>‹Nº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Gr_fico_de_Microsoft_Office_Excel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ES" sz="4000"/>
              <a:t>Reducción en las fallas de los tiempos de entrega de una empresa de productos plásticos</a:t>
            </a:r>
            <a:r>
              <a:rPr lang="en-US" sz="4000"/>
              <a:t>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>
                <a:solidFill>
                  <a:srgbClr val="FF0000"/>
                </a:solidFill>
                <a:latin typeface="Arial" charset="0"/>
              </a:rPr>
              <a:t>Por: Miguel Angel Jaramillo Arboleda</a:t>
            </a:r>
            <a:r>
              <a:rPr lang="en-US" sz="2800">
                <a:solidFill>
                  <a:srgbClr val="FF0000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>
                <a:solidFill>
                  <a:srgbClr val="FF0000"/>
                </a:solidFill>
                <a:effectLst/>
              </a:rPr>
              <a:t>Estructura organizacional de la empresa</a:t>
            </a:r>
            <a:r>
              <a:rPr lang="es-ES_tradnl" b="1">
                <a:solidFill>
                  <a:srgbClr val="FF0000"/>
                </a:solidFill>
                <a:effectLst/>
              </a:rPr>
              <a:t>.</a:t>
            </a:r>
            <a:r>
              <a:rPr lang="en-US" sz="3600">
                <a:solidFill>
                  <a:srgbClr val="FF0000"/>
                </a:solidFill>
              </a:rPr>
              <a:t> </a:t>
            </a:r>
            <a:endParaRPr lang="en-US" sz="3600" b="1">
              <a:solidFill>
                <a:srgbClr val="FF0000"/>
              </a:solidFill>
              <a:effectLst/>
              <a:latin typeface="Arial" charset="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En la empresa trabajan un total de 39 persona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Se trabaja un solo turno en la empresa.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_tradnl">
                <a:solidFill>
                  <a:srgbClr val="FF0000"/>
                </a:solidFill>
                <a:effectLst/>
              </a:rPr>
              <a:t>Estructura organizacional de la empresa.</a:t>
            </a:r>
            <a:r>
              <a:rPr lang="en-US" sz="3600">
                <a:solidFill>
                  <a:srgbClr val="FF0000"/>
                </a:solidFill>
              </a:rPr>
              <a:t> </a:t>
            </a:r>
            <a:endParaRPr lang="en-US" sz="3600" b="1">
              <a:solidFill>
                <a:srgbClr val="FF0000"/>
              </a:solidFill>
              <a:effectLst/>
              <a:latin typeface="Arial" charset="0"/>
            </a:endParaRPr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94212" name="Object 4"/>
          <p:cNvGraphicFramePr>
            <a:graphicFrameLocks noChangeAspect="1"/>
          </p:cNvGraphicFramePr>
          <p:nvPr/>
        </p:nvGraphicFramePr>
        <p:xfrm>
          <a:off x="2195513" y="1557338"/>
          <a:ext cx="5286375" cy="5143500"/>
        </p:xfrm>
        <a:graphic>
          <a:graphicData uri="http://schemas.openxmlformats.org/presentationml/2006/ole">
            <p:oleObj spid="_x0000_s94212" name="Visio" r:id="rId3" imgW="5923722" imgH="57706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9626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1700213"/>
            <a:ext cx="650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9728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50" y="1773238"/>
            <a:ext cx="650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19250" y="1773238"/>
            <a:ext cx="650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6375" y="1773238"/>
            <a:ext cx="6553200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1571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700213"/>
            <a:ext cx="3190875" cy="2392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571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19700" y="1268413"/>
            <a:ext cx="3262313" cy="244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5719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3850" y="4076700"/>
            <a:ext cx="3517900" cy="263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572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59338" y="3789363"/>
            <a:ext cx="3889375" cy="291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3350" y="1773238"/>
            <a:ext cx="650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0138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013" y="1773238"/>
            <a:ext cx="6596062" cy="494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>
                <a:solidFill>
                  <a:srgbClr val="FF0000"/>
                </a:solidFill>
              </a:rPr>
              <a:t>INTRODUCCION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CO" sz="2400"/>
              <a:t>Análisis de las fallas que hacen que se entreguen a destiempo los productos al cliente, planteo de mejoras y aplicación de estas en el proceso de producción de tanques de polietileno por medio de roto moldeo”, la solución de este problema es urgente, ya que los clientes y distribuidores se quejan repetidamente  por esta falla, y la empresa se esta perdiendo prestigio ante sus clientes; también mantener un buen servicio al cliente es importante, porque es una diferencia inportante sobre la competencia nacional e internacional.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0240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3350" y="1916113"/>
            <a:ext cx="6802438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escripción de recursos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0342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813" y="1700213"/>
            <a:ext cx="6502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Macro proceso de la empresa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07525" name="Object 5"/>
          <p:cNvGraphicFramePr>
            <a:graphicFrameLocks noChangeAspect="1"/>
          </p:cNvGraphicFramePr>
          <p:nvPr/>
        </p:nvGraphicFramePr>
        <p:xfrm>
          <a:off x="3492500" y="1557338"/>
          <a:ext cx="1374775" cy="4941887"/>
        </p:xfrm>
        <a:graphic>
          <a:graphicData uri="http://schemas.openxmlformats.org/presentationml/2006/ole">
            <p:oleObj spid="_x0000_s107525" name="Visio" r:id="rId3" imgW="1055039" imgH="37982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El Roto Moldeo.</a:t>
            </a:r>
          </a:p>
        </p:txBody>
      </p:sp>
      <p:sp>
        <p:nvSpPr>
          <p:cNvPr id="108550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Sus inicios se remontan a 1855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Desde 1950 con la </a:t>
            </a:r>
            <a:r>
              <a:rPr lang="es-ES"/>
              <a:t>aparición del plastisol se moldea polimero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as máquina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os molde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os materiales.</a:t>
            </a:r>
            <a:r>
              <a:rPr lang="en-US"/>
              <a:t> </a:t>
            </a:r>
          </a:p>
        </p:txBody>
      </p:sp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Diagrama del Roto Moldeo</a:t>
            </a:r>
            <a:endParaRPr lang="en-US">
              <a:solidFill>
                <a:srgbClr val="FF0000"/>
              </a:solidFill>
              <a:effectLst/>
            </a:endParaRPr>
          </a:p>
        </p:txBody>
      </p:sp>
      <p:sp>
        <p:nvSpPr>
          <p:cNvPr id="110595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10599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68538" y="1773238"/>
            <a:ext cx="4664075" cy="460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lano del terreno de Plastimet S.A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11619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1162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341438"/>
            <a:ext cx="8035925" cy="52959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Layout de la planta.</a:t>
            </a:r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12647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3350" y="1557338"/>
            <a:ext cx="6432550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Despacho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800"/>
              <a:t> Las tanques terminado esperan en patio ser retirados</a:t>
            </a:r>
            <a:r>
              <a:rPr lang="es-ES" sz="2800"/>
              <a:t>.</a:t>
            </a:r>
            <a:r>
              <a:rPr lang="en-US" sz="2800"/>
              <a:t> 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800"/>
              <a:t>Se factura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800"/>
              <a:t>Dentro de la ciudad hay servicio a domicilio.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</p:txBody>
      </p:sp>
      <p:sp>
        <p:nvSpPr>
          <p:cNvPr id="113670" name="Rectangle 6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endParaRPr lang="es-ES" sz="2800"/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1366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1367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7175" y="3068638"/>
            <a:ext cx="4895850" cy="327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Proceso general de venta</a:t>
            </a:r>
          </a:p>
        </p:txBody>
      </p:sp>
      <p:sp>
        <p:nvSpPr>
          <p:cNvPr id="122883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161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22886" name="Object 6"/>
          <p:cNvGraphicFramePr>
            <a:graphicFrameLocks noChangeAspect="1"/>
          </p:cNvGraphicFramePr>
          <p:nvPr/>
        </p:nvGraphicFramePr>
        <p:xfrm>
          <a:off x="3419475" y="1412875"/>
          <a:ext cx="2414588" cy="5310188"/>
        </p:xfrm>
        <a:graphic>
          <a:graphicData uri="http://schemas.openxmlformats.org/presentationml/2006/ole">
            <p:oleObj spid="_x0000_s122886" name="Visio" r:id="rId3" imgW="4378187" imgH="96359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El Problema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Guerra de precio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El sector industrial no crece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Durante los primeros meses del 2005 se recibieron 98 pedidos, solo se entregaron 34 pedidos a tiempo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65% de fallas en los tiempos de entrega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El cliente debe recibir a tiempo su pedido.</a:t>
            </a:r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Objetivo general del estudio.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El objetivo general es reducir las fallas en los tiempos de entrega a través de pequeñas mejoras en los puntos críticos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Marco Coceptual</a:t>
            </a:r>
          </a:p>
        </p:txBody>
      </p:sp>
      <p:sp>
        <p:nvSpPr>
          <p:cNvPr id="117766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 sz="4000">
                <a:solidFill>
                  <a:srgbClr val="FF0000"/>
                </a:solidFill>
                <a:effectLst/>
              </a:rPr>
              <a:t>Descripción del método de análisis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3911" name="Rectangle 7"/>
          <p:cNvSpPr>
            <a:spLocks noChangeArrowheads="1"/>
          </p:cNvSpPr>
          <p:nvPr/>
        </p:nvSpPr>
        <p:spPr bwMode="auto">
          <a:xfrm>
            <a:off x="0" y="1390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23910" name="Object 6"/>
          <p:cNvGraphicFramePr>
            <a:graphicFrameLocks noChangeAspect="1"/>
          </p:cNvGraphicFramePr>
          <p:nvPr/>
        </p:nvGraphicFramePr>
        <p:xfrm>
          <a:off x="3924300" y="1557338"/>
          <a:ext cx="942975" cy="5111750"/>
        </p:xfrm>
        <a:graphic>
          <a:graphicData uri="http://schemas.openxmlformats.org/presentationml/2006/ole">
            <p:oleObj spid="_x0000_s123910" name="Visio" r:id="rId3" imgW="949187" imgH="54391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Diagrama Pareto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Creado por Alfredo Pareto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Se invento cuando se examino el reparto de riquezas en Europa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a mayoría útil y la minoría vital. </a:t>
            </a:r>
            <a:endParaRPr lang="en-US"/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5957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Diagrama de Gantt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</a:t>
            </a:r>
            <a:r>
              <a:rPr lang="es-ES"/>
              <a:t> Es un grafico que nos ayuda con seguir el desarrollo de proyecto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Microsoft Project.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Diagrama Causa Efecto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</a:t>
            </a:r>
            <a:r>
              <a:rPr lang="es-ES"/>
              <a:t> Tambien llamado como: Diagrama de Ishicawa o de Epina de pescado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Es un herramienta muy útil para identificar las causas de alguna falla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 6 “M”</a:t>
            </a:r>
            <a:endParaRPr lang="en-US"/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800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Sistema Kanban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</a:t>
            </a:r>
            <a:r>
              <a:rPr lang="es-ES"/>
              <a:t> </a:t>
            </a:r>
            <a:r>
              <a:rPr lang="es-CO"/>
              <a:t>Kanban significa “señal visible” en japonés y es una de las herramientas que tienen las compañías que trabajan con sistemas de producción que halan recursos.</a:t>
            </a:r>
            <a:r>
              <a:rPr lang="en-US"/>
              <a:t> 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Sus beneficios son muchos, por lo simple que es para hacerlo e implantarlo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Siempre se hace lo que dice la tarjeta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Inventarios ABC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</a:t>
            </a:r>
            <a:r>
              <a:rPr lang="es-ES"/>
              <a:t> </a:t>
            </a:r>
            <a:r>
              <a:rPr lang="es-CO"/>
              <a:t>Es un herramienta que permite reducir el tiempo de respuesta de la empresa, sin aumentar los inventarios. </a:t>
            </a:r>
            <a:endParaRPr lang="en-US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CO" sz="4000">
                <a:solidFill>
                  <a:srgbClr val="FF0000"/>
                </a:solidFill>
                <a:effectLst/>
              </a:rPr>
              <a:t>Diseño e implementación de mejoras.</a:t>
            </a:r>
            <a:r>
              <a:rPr lang="es-CO" sz="4000"/>
              <a:t> </a:t>
            </a:r>
            <a:endParaRPr lang="en-US" sz="4000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 sz="4000">
                <a:solidFill>
                  <a:srgbClr val="FF0000"/>
                </a:solidFill>
                <a:effectLst/>
              </a:rPr>
              <a:t>Identificar los causales de las fallas en el tiempo de entrega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33126" name="Object 6"/>
          <p:cNvGraphicFramePr>
            <a:graphicFrameLocks noChangeAspect="1"/>
          </p:cNvGraphicFramePr>
          <p:nvPr>
            <p:ph idx="1"/>
          </p:nvPr>
        </p:nvGraphicFramePr>
        <p:xfrm>
          <a:off x="107950" y="2636838"/>
          <a:ext cx="9036050" cy="3108325"/>
        </p:xfrm>
        <a:graphic>
          <a:graphicData uri="http://schemas.openxmlformats.org/presentationml/2006/ole">
            <p:oleObj spid="_x0000_s133126" name="Visio" r:id="rId3" imgW="9657356" imgH="332364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 sz="4000">
                <a:solidFill>
                  <a:srgbClr val="FF0000"/>
                </a:solidFill>
                <a:effectLst/>
              </a:rPr>
              <a:t>Orden jerárquico de los causales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36200" name="Object 8"/>
          <p:cNvGraphicFramePr>
            <a:graphicFrameLocks noChangeAspect="1"/>
          </p:cNvGraphicFramePr>
          <p:nvPr>
            <p:ph idx="1"/>
          </p:nvPr>
        </p:nvGraphicFramePr>
        <p:xfrm>
          <a:off x="877888" y="1905000"/>
          <a:ext cx="7386637" cy="4114800"/>
        </p:xfrm>
        <a:graphic>
          <a:graphicData uri="http://schemas.openxmlformats.org/presentationml/2006/ole">
            <p:oleObj spid="_x0000_s136200" name="Chart" r:id="rId3" imgW="7934408" imgH="4419434" progId="Excel.Char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solidFill>
                  <a:srgbClr val="FF0000"/>
                </a:solidFill>
              </a:rPr>
              <a:t>Objetivos</a:t>
            </a:r>
            <a:r>
              <a:rPr lang="en-US">
                <a:solidFill>
                  <a:srgbClr val="FF0000"/>
                </a:solidFill>
              </a:rPr>
              <a:t> especificos del estudio.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Determinar las causas por las que la Empresa no entrega a tiempo los pedido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Identificar puntos críticos en el proceso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Jerarquizar los causales de las falla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Plantear mejoras para las causales más importantes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>
                <a:solidFill>
                  <a:srgbClr val="FF0000"/>
                </a:solidFill>
                <a:effectLst/>
              </a:rPr>
              <a:t>Primer análisis Pareto</a:t>
            </a:r>
            <a:r>
              <a:rPr lang="es-CO" sz="4000"/>
              <a:t> </a:t>
            </a:r>
            <a:endParaRPr lang="en-US" sz="4000"/>
          </a:p>
        </p:txBody>
      </p:sp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37326" name="Group 110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229600" cy="4114800"/>
        </p:xfrm>
        <a:graphic>
          <a:graphicData uri="http://schemas.openxmlformats.org/drawingml/2006/table">
            <a:tbl>
              <a:tblPr/>
              <a:tblGrid>
                <a:gridCol w="2852738"/>
                <a:gridCol w="2689225"/>
                <a:gridCol w="2687637"/>
              </a:tblGrid>
              <a:tr h="5873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talle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recuencia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orcentaje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éto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7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9,0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dio Ambiente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oned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,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anode Obr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,56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aquina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,56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aterial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,56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>
                <a:solidFill>
                  <a:srgbClr val="FF0000"/>
                </a:solidFill>
                <a:effectLst/>
              </a:rPr>
              <a:t>Primer análisis Pareto</a:t>
            </a:r>
            <a:r>
              <a:rPr lang="es-CO" sz="4000"/>
              <a:t> </a:t>
            </a:r>
            <a:endParaRPr lang="en-US" sz="4000"/>
          </a:p>
        </p:txBody>
      </p:sp>
      <p:sp>
        <p:nvSpPr>
          <p:cNvPr id="140291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40332" name="Object 44"/>
          <p:cNvGraphicFramePr>
            <a:graphicFrameLocks noChangeAspect="1"/>
          </p:cNvGraphicFramePr>
          <p:nvPr>
            <p:ph idx="1"/>
          </p:nvPr>
        </p:nvGraphicFramePr>
        <p:xfrm>
          <a:off x="457200" y="2009775"/>
          <a:ext cx="8229600" cy="3903663"/>
        </p:xfrm>
        <a:graphic>
          <a:graphicData uri="http://schemas.openxmlformats.org/presentationml/2006/ole">
            <p:oleObj spid="_x0000_s140332" name="Chart" r:id="rId3" imgW="9306008" imgH="4419434" progId="Excel.Char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>
                <a:solidFill>
                  <a:srgbClr val="FF0000"/>
                </a:solidFill>
                <a:effectLst/>
              </a:rPr>
              <a:t>Segundo análisis Pareto</a:t>
            </a:r>
            <a:r>
              <a:rPr lang="es-CO" sz="4000"/>
              <a:t> </a:t>
            </a:r>
            <a:endParaRPr lang="en-US" sz="4000"/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44499" name="Group 115"/>
          <p:cNvGraphicFramePr>
            <a:graphicFrameLocks noGrp="1"/>
          </p:cNvGraphicFramePr>
          <p:nvPr>
            <p:ph type="tbl" idx="1"/>
          </p:nvPr>
        </p:nvGraphicFramePr>
        <p:xfrm>
          <a:off x="457200" y="1905000"/>
          <a:ext cx="8229600" cy="4114800"/>
        </p:xfrm>
        <a:graphic>
          <a:graphicData uri="http://schemas.openxmlformats.org/drawingml/2006/table">
            <a:tbl>
              <a:tblPr/>
              <a:tblGrid>
                <a:gridCol w="5213350"/>
                <a:gridCol w="1497013"/>
                <a:gridCol w="1519237"/>
              </a:tblGrid>
              <a:tr h="10826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talle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recuencia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orcentaje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842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dministración  del personal desorganizad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9,1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CO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as OT. No son claras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4,56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ventarios no coincide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7,5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9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. no alcanzable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,77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CO">
                <a:solidFill>
                  <a:srgbClr val="FF0000"/>
                </a:solidFill>
                <a:effectLst/>
              </a:rPr>
              <a:t>Segundo análisis Pareto</a:t>
            </a:r>
            <a:r>
              <a:rPr lang="es-CO" sz="4000"/>
              <a:t> </a:t>
            </a:r>
            <a:endParaRPr lang="en-US" sz="4000"/>
          </a:p>
        </p:txBody>
      </p:sp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45440" name="Object 32"/>
          <p:cNvGraphicFramePr>
            <a:graphicFrameLocks noChangeAspect="1"/>
          </p:cNvGraphicFramePr>
          <p:nvPr>
            <p:ph idx="1"/>
          </p:nvPr>
        </p:nvGraphicFramePr>
        <p:xfrm>
          <a:off x="457200" y="1922463"/>
          <a:ext cx="8229600" cy="4079875"/>
        </p:xfrm>
        <a:graphic>
          <a:graphicData uri="http://schemas.openxmlformats.org/presentationml/2006/ole">
            <p:oleObj spid="_x0000_s145440" name="Chart" r:id="rId3" imgW="8915400" imgH="4419434" progId="Excel.Char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ES" sz="4000" b="1">
                <a:solidFill>
                  <a:srgbClr val="FF0000"/>
                </a:solidFill>
                <a:effectLst/>
              </a:rPr>
              <a:t>Planteamiento de mejoras.</a:t>
            </a:r>
            <a:endParaRPr lang="en-US" sz="4000" b="1">
              <a:solidFill>
                <a:srgbClr val="FF0000"/>
              </a:solidFill>
              <a:effectLst/>
            </a:endParaRP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Mejora para que las órdenes de trabajo sean más claras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49512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6238" y="1773238"/>
            <a:ext cx="31750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Reglas de la nueva OT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Nadie trabaja sin su kanban u OT.</a:t>
            </a:r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Ninguna parte defectuosa debe ser enviada al próximo proceso.</a:t>
            </a:r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La OT. tiene que ser elaborada de tal manera que se entienda de manera fácil los diferentes pasos para transformar el material en producto terminado.</a:t>
            </a:r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Las órdenes de trabajo solo las hace el jefe de planta, supervisor de planta o los vendedores con la supervisión de los ya mencionados.</a:t>
            </a:r>
            <a:endParaRPr lang="en-US" sz="2800"/>
          </a:p>
          <a:p>
            <a:pPr>
              <a:lnSpc>
                <a:spcPct val="80000"/>
              </a:lnSpc>
              <a:buFontTx/>
              <a:buNone/>
            </a:pPr>
            <a:endParaRPr lang="en-US" sz="2800"/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La nueva OT. 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53603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53607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6238" y="1341438"/>
            <a:ext cx="3789362" cy="538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Mejora para los TE. sean alcanzables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os tiempos que daba el jefe de planta no eran posible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os vendedores se dejaban presionar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No era real, ya que no consideraba lo dinámica  que puede ser la empresa. </a:t>
            </a:r>
            <a:endParaRPr lang="en-US"/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5653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Mejora para que los inventarios coincidan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Sistema informático 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Tenía muchas cosas que hacer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Se hizo un inventario físico para partir de cero. 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Inventario ABC.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endParaRPr lang="en-US"/>
          </a:p>
        </p:txBody>
      </p:sp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>
                <a:solidFill>
                  <a:srgbClr val="FF0000"/>
                </a:solidFill>
                <a:effectLst/>
              </a:rPr>
              <a:t>Antecedentes</a:t>
            </a:r>
            <a:r>
              <a:rPr lang="es-ES" sz="3600">
                <a:solidFill>
                  <a:srgbClr val="FF0000"/>
                </a:solidFill>
                <a:effectLst/>
              </a:rPr>
              <a:t> de la Empresa.</a:t>
            </a:r>
            <a:endParaRPr lang="en-US" sz="3600">
              <a:solidFill>
                <a:srgbClr val="FF0000"/>
              </a:solidFill>
              <a:effectLst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Fue creada en 1983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Pioneros en roto moldeo. 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Sus primeros clientes fueron camaroneros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Tanques elevados para casas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En los inicios de 1990 aparece la mancha blanca. 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En la actualidad los precios de la empresa son superiores a los de la competenci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“A”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3886200"/>
            <a:ext cx="6400800" cy="1752600"/>
          </a:xfrm>
        </p:spPr>
        <p:txBody>
          <a:bodyPr/>
          <a:lstStyle/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5770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2133600"/>
            <a:ext cx="4321175" cy="324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“A”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3886200"/>
            <a:ext cx="6400800" cy="1752600"/>
          </a:xfrm>
        </p:spPr>
        <p:txBody>
          <a:bodyPr/>
          <a:lstStyle/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60772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60884" name="Group 116"/>
          <p:cNvGraphicFramePr>
            <a:graphicFrameLocks noGrp="1"/>
          </p:cNvGraphicFramePr>
          <p:nvPr>
            <p:ph idx="1"/>
          </p:nvPr>
        </p:nvGraphicFramePr>
        <p:xfrm>
          <a:off x="457200" y="1905000"/>
          <a:ext cx="8229600" cy="4114800"/>
        </p:xfrm>
        <a:graphic>
          <a:graphicData uri="http://schemas.openxmlformats.org/drawingml/2006/table">
            <a:tbl>
              <a:tblPr/>
              <a:tblGrid>
                <a:gridCol w="3244850"/>
                <a:gridCol w="1690688"/>
                <a:gridCol w="1965325"/>
                <a:gridCol w="1328737"/>
              </a:tblGrid>
              <a:tr h="7620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tall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ipo de product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ivel de reposición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p.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Boca Ancha 5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Boca Ancha 10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Apilable industrial 1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Transportador fondo plano 3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apa de 5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apa de 10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“A”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Los tanques tipo A son los principales por que superan las 500 unidades al año, su inventario es muy volátil por los constantes pedidos que van desde 1 a 32 unidade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Cuando se llega al nivel de reposición se debe iniciar la producción con la máxima prioridad. Sin importar el nivel de materia prima se debe hacer la cantidad determinada.</a:t>
            </a:r>
            <a:endParaRPr lang="en-US" sz="2800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endParaRPr lang="es-ES" sz="2800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</p:txBody>
      </p:sp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486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“B”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3886200"/>
            <a:ext cx="6400800" cy="1752600"/>
          </a:xfrm>
        </p:spPr>
        <p:txBody>
          <a:bodyPr/>
          <a:lstStyle/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65896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388" y="2060575"/>
            <a:ext cx="3983037" cy="298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5897" name="Picture 9" descr="DSC000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363" y="1773238"/>
            <a:ext cx="3319462" cy="44259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</a:t>
            </a:r>
            <a:r>
              <a:rPr lang="es-ES" sz="4000" b="1">
                <a:solidFill>
                  <a:srgbClr val="FF0000"/>
                </a:solidFill>
                <a:effectLst/>
              </a:rPr>
              <a:t>“B”</a:t>
            </a:r>
            <a:endParaRPr lang="en-US" sz="4000" b="1">
              <a:solidFill>
                <a:srgbClr val="FF0000"/>
              </a:solidFill>
              <a:effectLst/>
            </a:endParaRP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3886200"/>
            <a:ext cx="6400800" cy="1752600"/>
          </a:xfrm>
        </p:spPr>
        <p:txBody>
          <a:bodyPr/>
          <a:lstStyle/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66916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67190" name="Group 278"/>
          <p:cNvGraphicFramePr>
            <a:graphicFrameLocks noGrp="1"/>
          </p:cNvGraphicFramePr>
          <p:nvPr>
            <p:ph type="tbl" idx="1"/>
          </p:nvPr>
        </p:nvGraphicFramePr>
        <p:xfrm>
          <a:off x="457200" y="1905000"/>
          <a:ext cx="8229600" cy="4365625"/>
        </p:xfrm>
        <a:graphic>
          <a:graphicData uri="http://schemas.openxmlformats.org/drawingml/2006/table">
            <a:tbl>
              <a:tblPr/>
              <a:tblGrid>
                <a:gridCol w="3170238"/>
                <a:gridCol w="1762125"/>
                <a:gridCol w="2051050"/>
                <a:gridCol w="1246187"/>
              </a:tblGrid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tall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ipo de product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ivel de reposición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p.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olva 6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olva 1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Cuadrado 10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Rectangular 10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Rectangular 15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qe. Transportador fondo plano 15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ano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“B”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Es tipo de productos se venden bien, pero sus pedidos al no ser masivos no necesitan grandes cantidades de inventrio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Cuando se llega al nivel de reposición se produce la cantidad del pedido y el stock.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794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“C”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3886200"/>
            <a:ext cx="6400800" cy="1752600"/>
          </a:xfrm>
        </p:spPr>
        <p:txBody>
          <a:bodyPr/>
          <a:lstStyle/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6896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896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68968" name="Picture 8" descr="DSC000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150" y="1773238"/>
            <a:ext cx="5649913" cy="42370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</a:t>
            </a:r>
            <a:r>
              <a:rPr lang="es-ES" sz="4000" b="1">
                <a:solidFill>
                  <a:srgbClr val="FF0000"/>
                </a:solidFill>
                <a:effectLst/>
              </a:rPr>
              <a:t>“C”</a:t>
            </a:r>
            <a:endParaRPr lang="en-US" sz="4000" b="1">
              <a:solidFill>
                <a:srgbClr val="FF0000"/>
              </a:solidFill>
              <a:effectLst/>
            </a:endParaRP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3886200"/>
            <a:ext cx="6400800" cy="1752600"/>
          </a:xfrm>
        </p:spPr>
        <p:txBody>
          <a:bodyPr/>
          <a:lstStyle/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 marL="0" indent="0" algn="ctr"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70103" name="Group 119"/>
          <p:cNvGraphicFramePr>
            <a:graphicFrameLocks noGrp="1"/>
          </p:cNvGraphicFramePr>
          <p:nvPr>
            <p:ph type="tbl" idx="1"/>
          </p:nvPr>
        </p:nvGraphicFramePr>
        <p:xfrm>
          <a:off x="457200" y="1905000"/>
          <a:ext cx="8229600" cy="4114800"/>
        </p:xfrm>
        <a:graphic>
          <a:graphicData uri="http://schemas.openxmlformats.org/drawingml/2006/table">
            <a:tbl>
              <a:tblPr/>
              <a:tblGrid>
                <a:gridCol w="3228975"/>
                <a:gridCol w="1733550"/>
                <a:gridCol w="2017713"/>
                <a:gridCol w="1249362"/>
              </a:tblGrid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talle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ipo de product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ivel de reposición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p.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tella 10 m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tella 15 m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otella 32 m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+Pedid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Productos tipo “C”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Se deja que el inventario baje a cero y se repone el stock.</a:t>
            </a:r>
            <a:endParaRPr lang="en-U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Mejora para administrar más eficientemente  el personal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os tiempos son reales?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Faltas de los trabajadore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Se hizo una hoja en Microsoft Project.</a:t>
            </a:r>
            <a:endParaRPr lang="en-U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>
                <a:solidFill>
                  <a:srgbClr val="FF0000"/>
                </a:solidFill>
                <a:effectLst/>
              </a:rPr>
              <a:t>En la actualidad la Plastimet.</a:t>
            </a:r>
          </a:p>
        </p:txBody>
      </p:sp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13" y="1916113"/>
            <a:ext cx="4205287" cy="494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8071" name="Picture 7" descr="DSC01768 baj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37038" y="1916113"/>
            <a:ext cx="4906962" cy="49418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Mejora para administrar más eficientemente  el personal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7511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1628775"/>
            <a:ext cx="8713788" cy="5173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Mejora para administrar más eficientemente  el personal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Durante el mes de Marzo se hizo un prueba piloto, con las tarjetas y la mejoras ya mencionada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os resultados fueron de 25 ordenes, solo 3 tres fueron entregadas fuera de tiempo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Anteriormente a 65% y ahora 12% de fallas de entrega.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77156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77157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Los Jobshops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Plastimet entra en el concepto Jb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Sacado de “ MODELING AND ANALYSIS OF MANUFACTURING SYSTEMS de RONALD ASKIN y CHARLES STANDBRIDGE”</a:t>
            </a:r>
            <a:r>
              <a:rPr lang="en-US"/>
              <a:t> 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Se hizo una segunda prueba de 15 dias.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7818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Los Jobshops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SPT: (Shortest Procesing Time) Selección del trabajo con el menor tiempo requerido para elaborarlo.</a:t>
            </a:r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EDD: (Earliest Due Date) La OT. que tenga la fecha de entrega más cercana.</a:t>
            </a:r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FCFS: ( First come, First served) El primero que llega el primero que es atendido.</a:t>
            </a:r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800"/>
              <a:t> </a:t>
            </a:r>
            <a:r>
              <a:rPr lang="es-ES" sz="2800"/>
              <a:t>FISFS: (Primero en sistema, primero atendido) Se selecciona al trabajo que tiene todo para iniciar su proceso de transformación.</a:t>
            </a:r>
            <a:endParaRPr lang="en-US" sz="2800"/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endParaRPr lang="en-US" sz="2800"/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endParaRPr lang="en-US" sz="2800"/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Char char="ü"/>
            </a:pPr>
            <a:endParaRPr lang="es-ES" sz="2800"/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None/>
            </a:pPr>
            <a:endParaRPr lang="es-ES" sz="2800"/>
          </a:p>
          <a:p>
            <a:pPr>
              <a:lnSpc>
                <a:spcPct val="80000"/>
              </a:lnSpc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</p:txBody>
      </p:sp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7920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Los Jobshops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8022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pic>
        <p:nvPicPr>
          <p:cNvPr id="181240" name="Picture 1016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50825" y="1844675"/>
            <a:ext cx="8893175" cy="4157663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Los Jobshops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a prueba no fue concluyente.</a:t>
            </a:r>
            <a:endParaRPr lang="en-US"/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 Variantes como pigmentos, cambios de molde y operarios, hicieron que no sea factible esta nueva prueba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83300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83301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Análisis costo beneficio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 sz="2800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 sz="2800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8432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84419" name="Group 99"/>
          <p:cNvGraphicFramePr>
            <a:graphicFrameLocks noGrp="1"/>
          </p:cNvGraphicFramePr>
          <p:nvPr>
            <p:ph sz="half" idx="2"/>
          </p:nvPr>
        </p:nvGraphicFramePr>
        <p:xfrm>
          <a:off x="2627313" y="1916113"/>
          <a:ext cx="4038600" cy="4238625"/>
        </p:xfrm>
        <a:graphic>
          <a:graphicData uri="http://schemas.openxmlformats.org/drawingml/2006/table">
            <a:tbl>
              <a:tblPr/>
              <a:tblGrid>
                <a:gridCol w="1812925"/>
                <a:gridCol w="904875"/>
                <a:gridCol w="1320800"/>
              </a:tblGrid>
              <a:tr h="74295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talles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stos ($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neficios ($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313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Ventas a Trilex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endParaRPr kumimoji="0" lang="es-E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5.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295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Ventas a Aquagroup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.32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295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mpresion de Kanba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4,1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oras de Trabajo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5,7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neficio </a:t>
                      </a:r>
                      <a:endParaRPr kumimoji="0" lang="es-E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 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8.361,18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Análisis de Resultado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Cambios de muy bajo costo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a computadora versus el trabajador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El kanban es excelente, pero muy grande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Los inventarios mejoran el tiempo de respuesta hacia los distribuidores.</a:t>
            </a:r>
            <a:endParaRPr lang="en-US"/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86372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86373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Conclusiones</a:t>
            </a:r>
            <a:r>
              <a:rPr lang="en-US" sz="4000">
                <a:solidFill>
                  <a:srgbClr val="FF0000"/>
                </a:solidFill>
              </a:rPr>
              <a:t> </a:t>
            </a:r>
            <a:r>
              <a:rPr lang="en-US" sz="4000">
                <a:solidFill>
                  <a:srgbClr val="FF0000"/>
                </a:solidFill>
                <a:effectLst/>
              </a:rPr>
              <a:t>y </a:t>
            </a:r>
            <a:r>
              <a:rPr lang="es-ES" sz="4000">
                <a:solidFill>
                  <a:srgbClr val="FF0000"/>
                </a:solidFill>
                <a:effectLst/>
              </a:rPr>
              <a:t> Recomendaciones</a:t>
            </a:r>
            <a:r>
              <a:rPr lang="en-US" sz="4000">
                <a:solidFill>
                  <a:srgbClr val="FF0000"/>
                </a:solidFill>
              </a:rPr>
              <a:t> </a:t>
            </a:r>
            <a:r>
              <a:rPr lang="es-ES" sz="4000">
                <a:solidFill>
                  <a:srgbClr val="FF0000"/>
                </a:solidFill>
                <a:effectLst/>
              </a:rPr>
              <a:t>.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89444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Conclusiones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El crecimiento de Plastimet no fue acompañado por una evolución de los método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El kanban mejora la seguridad del operador y evita consultas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Los invenetarios deben mantenerce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s-ES" sz="2800"/>
              <a:t>El project no ofrece una interface amigable, pero es vital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r>
              <a:rPr lang="en-US" sz="2800"/>
              <a:t>Nunca va ser 0 las fallas en tiempo de entrega.</a:t>
            </a:r>
          </a:p>
          <a:p>
            <a:pPr>
              <a:buClr>
                <a:srgbClr val="FF0000"/>
              </a:buClr>
              <a:buFont typeface="Wingdings" pitchFamily="2" charset="2"/>
              <a:buChar char="ü"/>
            </a:pPr>
            <a:endParaRPr lang="es-ES" sz="2800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s-ES" sz="2800"/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US" sz="2800"/>
          </a:p>
        </p:txBody>
      </p:sp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87397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>
                <a:solidFill>
                  <a:srgbClr val="FF0000"/>
                </a:solidFill>
                <a:effectLst/>
                <a:latin typeface="Arial" charset="0"/>
              </a:rPr>
              <a:t>En la actualidad la Plastimet.</a:t>
            </a:r>
          </a:p>
        </p:txBody>
      </p:sp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1050" y="1628775"/>
            <a:ext cx="584517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ES" sz="4000">
                <a:solidFill>
                  <a:srgbClr val="FF0000"/>
                </a:solidFill>
                <a:effectLst/>
              </a:rPr>
              <a:t>Recomendaciones</a:t>
            </a:r>
            <a:endParaRPr lang="en-US" sz="4000">
              <a:solidFill>
                <a:srgbClr val="FF0000"/>
              </a:solidFill>
              <a:effectLst/>
            </a:endParaRP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Cambiar el sistema  informático 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Evitar trabajos personales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Ajustar y estudiar el organigrama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s-ES"/>
              <a:t>Si JB no funcciono, hay que seguir trabajando en reglas de producción 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Nunca va ser 0 las fallas en tiempo de entrega.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r>
              <a:rPr lang="en-US"/>
              <a:t>Educar los clientes. </a:t>
            </a:r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Char char="ü"/>
            </a:pPr>
            <a:endParaRPr lang="es-ES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None/>
            </a:pPr>
            <a:endParaRPr lang="es-ES"/>
          </a:p>
          <a:p>
            <a:pPr>
              <a:lnSpc>
                <a:spcPct val="90000"/>
              </a:lnSpc>
              <a:buClr>
                <a:srgbClr val="FF0000"/>
              </a:buClr>
              <a:buFont typeface="Wingdings" pitchFamily="2" charset="2"/>
              <a:buNone/>
            </a:pPr>
            <a:endParaRPr lang="en-US"/>
          </a:p>
        </p:txBody>
      </p:sp>
      <p:sp>
        <p:nvSpPr>
          <p:cNvPr id="190468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s-ES" i="1">
                <a:solidFill>
                  <a:srgbClr val="FF0000"/>
                </a:solidFill>
                <a:effectLst/>
              </a:rPr>
              <a:t>Gracias !</a:t>
            </a:r>
            <a:endParaRPr lang="en-US" i="1">
              <a:solidFill>
                <a:srgbClr val="FF0000"/>
              </a:solidFill>
              <a:effectLst/>
            </a:endParaRP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191492" name="Rectangle 4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0" y="1528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En la actualidad la Plastimet.</a:t>
            </a:r>
          </a:p>
        </p:txBody>
      </p:sp>
      <p:pic>
        <p:nvPicPr>
          <p:cNvPr id="91140" name="Picture 4" descr="rectangulares catalogobaj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3213" y="1484313"/>
            <a:ext cx="3571875" cy="51863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  <a:effectLst/>
              </a:rPr>
              <a:t>En la actualidad la Plastimet.</a:t>
            </a:r>
          </a:p>
        </p:txBody>
      </p:sp>
      <p:pic>
        <p:nvPicPr>
          <p:cNvPr id="92164" name="Picture 4" descr="Set1_118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484313"/>
            <a:ext cx="3097213" cy="2324100"/>
          </a:xfrm>
          <a:prstGeom prst="rect">
            <a:avLst/>
          </a:prstGeom>
          <a:noFill/>
        </p:spPr>
      </p:pic>
      <p:pic>
        <p:nvPicPr>
          <p:cNvPr id="9216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3933825"/>
            <a:ext cx="3186113" cy="280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66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16463" y="1557338"/>
            <a:ext cx="32512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67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16463" y="4365625"/>
            <a:ext cx="3529012" cy="22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cea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Oce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3</TotalTime>
  <Words>1589</Words>
  <Application>Microsoft Office PowerPoint</Application>
  <PresentationFormat>Presentación en pantalla (4:3)</PresentationFormat>
  <Paragraphs>298</Paragraphs>
  <Slides>71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71</vt:i4>
      </vt:variant>
    </vt:vector>
  </HeadingPairs>
  <TitlesOfParts>
    <vt:vector size="78" baseType="lpstr">
      <vt:lpstr>Arial</vt:lpstr>
      <vt:lpstr>Tahoma</vt:lpstr>
      <vt:lpstr>Wingdings</vt:lpstr>
      <vt:lpstr>Times New Roman</vt:lpstr>
      <vt:lpstr>Ocean</vt:lpstr>
      <vt:lpstr>Microsoft Visio Drawing</vt:lpstr>
      <vt:lpstr>Microsoft Office Excel Chart</vt:lpstr>
      <vt:lpstr>Reducción en las fallas de los tiempos de entrega de una empresa de productos plásticos </vt:lpstr>
      <vt:lpstr>INTRODUCCION</vt:lpstr>
      <vt:lpstr>Objetivo general del estudio.</vt:lpstr>
      <vt:lpstr>Objetivos especificos del estudio.</vt:lpstr>
      <vt:lpstr>Antecedentes de la Empresa.</vt:lpstr>
      <vt:lpstr>En la actualidad la Plastimet.</vt:lpstr>
      <vt:lpstr>En la actualidad la Plastimet.</vt:lpstr>
      <vt:lpstr>En la actualidad la Plastimet.</vt:lpstr>
      <vt:lpstr>En la actualidad la Plastimet.</vt:lpstr>
      <vt:lpstr>Estructura organizacional de la empresa. </vt:lpstr>
      <vt:lpstr>Estructura organizacional de la empresa. </vt:lpstr>
      <vt:lpstr>Descripción de recursos de la Empresa</vt:lpstr>
      <vt:lpstr>Descripción de recursos de la empresa</vt:lpstr>
      <vt:lpstr>Descripción de recursos de la empresa</vt:lpstr>
      <vt:lpstr>Descripción de recursos de la empresa</vt:lpstr>
      <vt:lpstr>Descripción de recursos de la empresa</vt:lpstr>
      <vt:lpstr>Descripción de recursos de la empresa</vt:lpstr>
      <vt:lpstr>Descripción de recursos de la empresa</vt:lpstr>
      <vt:lpstr>Descripción de recursos de la empresa</vt:lpstr>
      <vt:lpstr>Descripción de recursos de la empresa</vt:lpstr>
      <vt:lpstr>Descripción de recursos de la empresa</vt:lpstr>
      <vt:lpstr>Macro proceso de la empresa</vt:lpstr>
      <vt:lpstr>El Roto Moldeo.</vt:lpstr>
      <vt:lpstr>Diagrama del Roto Moldeo</vt:lpstr>
      <vt:lpstr>Plano del terreno de Plastimet S.A.</vt:lpstr>
      <vt:lpstr>Layout de la planta.</vt:lpstr>
      <vt:lpstr>Despacho</vt:lpstr>
      <vt:lpstr>Proceso general de venta</vt:lpstr>
      <vt:lpstr>El Problema</vt:lpstr>
      <vt:lpstr>Marco Coceptual</vt:lpstr>
      <vt:lpstr>Descripción del método de análisis.</vt:lpstr>
      <vt:lpstr>Diagrama Pareto</vt:lpstr>
      <vt:lpstr>Diagrama de Gantt</vt:lpstr>
      <vt:lpstr>Diagrama Causa Efecto</vt:lpstr>
      <vt:lpstr>Sistema Kanban</vt:lpstr>
      <vt:lpstr>Inventarios ABC</vt:lpstr>
      <vt:lpstr>Diseño e implementación de mejoras. </vt:lpstr>
      <vt:lpstr>Identificar los causales de las fallas en el tiempo de entrega.</vt:lpstr>
      <vt:lpstr>Orden jerárquico de los causales.</vt:lpstr>
      <vt:lpstr>Primer análisis Pareto </vt:lpstr>
      <vt:lpstr>Primer análisis Pareto </vt:lpstr>
      <vt:lpstr>Segundo análisis Pareto </vt:lpstr>
      <vt:lpstr>Segundo análisis Pareto </vt:lpstr>
      <vt:lpstr>Planteamiento de mejoras.</vt:lpstr>
      <vt:lpstr>Mejora para que las órdenes de trabajo sean más claras.</vt:lpstr>
      <vt:lpstr>Reglas de la nueva OT.</vt:lpstr>
      <vt:lpstr>La nueva OT. </vt:lpstr>
      <vt:lpstr>Mejora para los TE. sean alcanzables.</vt:lpstr>
      <vt:lpstr>Mejora para que los inventarios coincidan</vt:lpstr>
      <vt:lpstr>Productos tipo “A”</vt:lpstr>
      <vt:lpstr>Productos tipo “A”</vt:lpstr>
      <vt:lpstr>Productos tipo “A”</vt:lpstr>
      <vt:lpstr>Productos tipo “B”</vt:lpstr>
      <vt:lpstr>Productos tipo “B”</vt:lpstr>
      <vt:lpstr>Productos tipo “B”</vt:lpstr>
      <vt:lpstr>Productos tipo “C”</vt:lpstr>
      <vt:lpstr>Productos tipo “C”</vt:lpstr>
      <vt:lpstr>Productos tipo “C”</vt:lpstr>
      <vt:lpstr>Mejora para administrar más eficientemente  el personal.</vt:lpstr>
      <vt:lpstr>Mejora para administrar más eficientemente  el personal.</vt:lpstr>
      <vt:lpstr>Mejora para administrar más eficientemente  el personal.</vt:lpstr>
      <vt:lpstr>Los Jobshops</vt:lpstr>
      <vt:lpstr>Los Jobshops</vt:lpstr>
      <vt:lpstr>Los Jobshops</vt:lpstr>
      <vt:lpstr>Los Jobshops</vt:lpstr>
      <vt:lpstr>Análisis costo beneficio</vt:lpstr>
      <vt:lpstr>Análisis de Resultado.</vt:lpstr>
      <vt:lpstr>Conclusiones y  Recomendaciones .</vt:lpstr>
      <vt:lpstr>Conclusiones</vt:lpstr>
      <vt:lpstr>Recomendaciones</vt:lpstr>
      <vt:lpstr>Gracias !</vt:lpstr>
    </vt:vector>
  </TitlesOfParts>
  <Company>Ganzo Cor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ción en las fallas de los tiempos de entrega de una empresa de productos plásticos </dc:title>
  <dc:creator>Miguel </dc:creator>
  <cp:lastModifiedBy>Ayudante</cp:lastModifiedBy>
  <cp:revision>21</cp:revision>
  <dcterms:created xsi:type="dcterms:W3CDTF">2006-01-05T21:34:59Z</dcterms:created>
  <dcterms:modified xsi:type="dcterms:W3CDTF">2009-07-15T20:02:03Z</dcterms:modified>
</cp:coreProperties>
</file>